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7" r:id="rId2"/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7" r:id="rId12"/>
    <p:sldId id="266" r:id="rId13"/>
    <p:sldId id="268" r:id="rId14"/>
    <p:sldId id="269" r:id="rId15"/>
    <p:sldId id="270" r:id="rId16"/>
    <p:sldId id="271" r:id="rId17"/>
    <p:sldId id="272" r:id="rId18"/>
    <p:sldId id="273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9" d="100"/>
          <a:sy n="69" d="100"/>
        </p:scale>
        <p:origin x="660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3961BB-D982-4242-9C4C-7879740284E1}" type="datetimeFigureOut">
              <a:rPr lang="en-IN" smtClean="0"/>
              <a:t>10-02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198FD-787B-4079-AA99-BAD989BB86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362809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3961BB-D982-4242-9C4C-7879740284E1}" type="datetimeFigureOut">
              <a:rPr lang="en-IN" smtClean="0"/>
              <a:t>10-02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198FD-787B-4079-AA99-BAD989BB86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924220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3961BB-D982-4242-9C4C-7879740284E1}" type="datetimeFigureOut">
              <a:rPr lang="en-IN" smtClean="0"/>
              <a:t>10-02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198FD-787B-4079-AA99-BAD989BB86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499885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AF2BCB51-A024-4BDC-B6D4-6368CF8254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159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18944"/>
            <a:ext cx="7886700" cy="613929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932873"/>
            <a:ext cx="7886700" cy="5244090"/>
          </a:xfrm>
        </p:spPr>
        <p:txBody>
          <a:bodyPr/>
          <a:lstStyle>
            <a:lvl1pPr>
              <a:defRPr sz="2600"/>
            </a:lvl1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3961BB-D982-4242-9C4C-7879740284E1}" type="datetimeFigureOut">
              <a:rPr lang="en-IN" smtClean="0"/>
              <a:t>10-02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198FD-787B-4079-AA99-BAD989BB86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664677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3961BB-D982-4242-9C4C-7879740284E1}" type="datetimeFigureOut">
              <a:rPr lang="en-IN" smtClean="0"/>
              <a:t>10-02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198FD-787B-4079-AA99-BAD989BB86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92156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3961BB-D982-4242-9C4C-7879740284E1}" type="datetimeFigureOut">
              <a:rPr lang="en-IN" smtClean="0"/>
              <a:t>10-02-2021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198FD-787B-4079-AA99-BAD989BB86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306620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3961BB-D982-4242-9C4C-7879740284E1}" type="datetimeFigureOut">
              <a:rPr lang="en-IN" smtClean="0"/>
              <a:t>10-02-2021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198FD-787B-4079-AA99-BAD989BB86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874239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3961BB-D982-4242-9C4C-7879740284E1}" type="datetimeFigureOut">
              <a:rPr lang="en-IN" smtClean="0"/>
              <a:t>10-02-2021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198FD-787B-4079-AA99-BAD989BB86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956052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3961BB-D982-4242-9C4C-7879740284E1}" type="datetimeFigureOut">
              <a:rPr lang="en-IN" smtClean="0"/>
              <a:t>10-02-2021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198FD-787B-4079-AA99-BAD989BB86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505383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3961BB-D982-4242-9C4C-7879740284E1}" type="datetimeFigureOut">
              <a:rPr lang="en-IN" smtClean="0"/>
              <a:t>10-02-2021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198FD-787B-4079-AA99-BAD989BB86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74550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3961BB-D982-4242-9C4C-7879740284E1}" type="datetimeFigureOut">
              <a:rPr lang="en-IN" smtClean="0"/>
              <a:t>10-02-2021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198FD-787B-4079-AA99-BAD989BB86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59333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3961BB-D982-4242-9C4C-7879740284E1}" type="datetimeFigureOut">
              <a:rPr lang="en-IN" smtClean="0"/>
              <a:t>10-02-2021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1198FD-787B-4079-AA99-BAD989BB86A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572728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0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2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65405"/>
          </a:xfrm>
        </p:spPr>
        <p:txBody>
          <a:bodyPr>
            <a:normAutofit/>
          </a:bodyPr>
          <a:lstStyle/>
          <a:p>
            <a:r>
              <a:rPr lang="en-IN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ditional Advanced Control Strateg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38597"/>
            <a:ext cx="7886700" cy="5104621"/>
          </a:xfrm>
        </p:spPr>
        <p:txBody>
          <a:bodyPr/>
          <a:lstStyle/>
          <a:p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h level application of PID controller</a:t>
            </a:r>
          </a:p>
          <a:p>
            <a:pPr lvl="1"/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me delay Compensator   </a:t>
            </a:r>
          </a:p>
          <a:p>
            <a:pPr lvl="1"/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scade Control</a:t>
            </a:r>
          </a:p>
          <a:p>
            <a:pPr lvl="1"/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lit range Control</a:t>
            </a:r>
          </a:p>
          <a:p>
            <a:pPr lvl="1"/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ve control</a:t>
            </a:r>
          </a:p>
          <a:p>
            <a:pPr lvl="1"/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verride Control</a:t>
            </a:r>
          </a:p>
          <a:p>
            <a:pPr lvl="1"/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lve Position Control</a:t>
            </a:r>
          </a:p>
          <a:p>
            <a:pPr lvl="1"/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riable Structure Control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edforward and Ratio Control</a:t>
            </a:r>
            <a:endParaRPr lang="en-I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7324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edforward Control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350" y="932873"/>
            <a:ext cx="8001000" cy="549650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 flipH="1">
                <a:off x="4193308" y="4396509"/>
                <a:ext cx="4036292" cy="1607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0" dirty="0" smtClean="0"/>
                  <a:t>SSFF </a:t>
                </a:r>
                <a:r>
                  <a:rPr lang="en-US" b="0" dirty="0" smtClean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ff</m:t>
                        </m:r>
                      </m:sub>
                    </m:sSub>
                  </m:oMath>
                </a14:m>
                <a:r>
                  <a:rPr lang="en-IN" dirty="0" smtClean="0"/>
                  <a:t>        </a:t>
                </a:r>
                <a:r>
                  <a:rPr lang="en-US" b="0" dirty="0" smtClean="0"/>
                  <a:t>SSFFD </a:t>
                </a:r>
                <a:r>
                  <a:rPr lang="en-US" b="0" dirty="0" smtClean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𝑓𝑓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p>
                    </m:sSup>
                  </m:oMath>
                </a14:m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r>
                  <a:rPr lang="en-US" b="0" dirty="0" err="1" smtClean="0"/>
                  <a:t>FFwD</a:t>
                </a:r>
                <a:r>
                  <a:rPr lang="en-US" dirty="0"/>
                  <a:t> </a:t>
                </a:r>
                <a:r>
                  <a:rPr lang="en-US" dirty="0" smtClean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𝑑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𝑔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den>
                    </m:f>
                  </m:oMath>
                </a14:m>
                <a:r>
                  <a:rPr lang="en-US" dirty="0" smtClean="0"/>
                  <a:t>  </a:t>
                </a:r>
              </a:p>
              <a:p>
                <a:r>
                  <a:rPr lang="en-US" dirty="0" smtClean="0"/>
                  <a:t>FF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𝑑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𝑔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1</m:t>
                        </m:r>
                      </m:den>
                    </m:f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𝑓𝑓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sup>
                    </m:sSup>
                  </m:oMath>
                </a14:m>
                <a:endParaRPr lang="en-US" dirty="0" smtClean="0"/>
              </a:p>
              <a:p>
                <a:endParaRPr lang="en-IN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4193308" y="4396509"/>
                <a:ext cx="4036292" cy="1607107"/>
              </a:xfrm>
              <a:prstGeom prst="rect">
                <a:avLst/>
              </a:prstGeom>
              <a:blipFill>
                <a:blip r:embed="rId3"/>
                <a:stretch>
                  <a:fillRect l="-1360" t="-379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7421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 smtClean="0"/>
              <a:t>Feedforward Control</a:t>
            </a:r>
            <a:endParaRPr lang="en-IN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IN" b="1" dirty="0" smtClean="0"/>
                  <a:t>Points to consider:</a:t>
                </a:r>
              </a:p>
              <a:p>
                <a:r>
                  <a:rPr lang="en-IN" dirty="0" smtClean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IN" b="0" i="1" smtClean="0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IN" dirty="0" smtClean="0"/>
                  <a:t>, th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d>
                          <m:dPr>
                            <m:ctrlPr>
                              <a:rPr lang="en-I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sub>
                            </m:sSub>
                          </m:e>
                        </m:d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p>
                    </m:sSup>
                    <m:r>
                      <a:rPr lang="en-IN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I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𝑓𝑓</m:t>
                            </m:r>
                          </m:sub>
                        </m:s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p>
                    </m:sSup>
                  </m:oMath>
                </a14:m>
                <a:endParaRPr lang="en-IN" dirty="0" smtClean="0"/>
              </a:p>
              <a:p>
                <a:r>
                  <a:rPr lang="en-IN" dirty="0" smtClean="0"/>
                  <a:t>So the feedforward control element is not practically realizable because of predictive element.</a:t>
                </a:r>
              </a:p>
              <a:p>
                <a:r>
                  <a:rPr lang="en-US" altLang="en-US" dirty="0"/>
                  <a:t>However, we can approximate it by omitting the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IN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IN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𝑓𝑓</m:t>
                            </m:r>
                          </m:sub>
                        </m:sSub>
                        <m:r>
                          <a:rPr lang="en-IN" i="1">
                            <a:latin typeface="Cambria Math" panose="02040503050406030204" pitchFamily="18" charset="0"/>
                          </a:rPr>
                          <m:t>𝑠</m:t>
                        </m:r>
                      </m:sup>
                    </m:sSup>
                  </m:oMath>
                </a14:m>
                <a:r>
                  <a:rPr lang="en-US" altLang="en-US" dirty="0" smtClean="0"/>
                  <a:t> term </a:t>
                </a:r>
                <a:r>
                  <a:rPr lang="en-US" altLang="en-US" dirty="0"/>
                  <a:t>and increasing the value of the lead time constant </a:t>
                </a:r>
                <a:r>
                  <a:rPr lang="en-US" altLang="en-US" dirty="0" smtClean="0"/>
                  <a:t>from</a:t>
                </a:r>
                <a14:m>
                  <m:oMath xmlns:m="http://schemas.openxmlformats.org/officeDocument/2006/math">
                    <m:r>
                      <a:rPr lang="en-IN" altLang="en-US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IN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altLang="en-US" b="0" i="1" smtClean="0">
                            <a:latin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IN" altLang="en-US" b="0" i="1" smtClean="0">
                            <a:latin typeface="Cambria Math" panose="02040503050406030204" pitchFamily="18" charset="0"/>
                          </a:rPr>
                          <m:t>𝑙𝑑</m:t>
                        </m:r>
                      </m:sub>
                    </m:sSub>
                  </m:oMath>
                </a14:m>
                <a:r>
                  <a:rPr lang="en-US" altLang="en-US" dirty="0" smtClean="0"/>
                  <a:t>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altLang="en-US" b="0" i="1" smtClean="0">
                            <a:latin typeface="Cambria Math" panose="02040503050406030204" pitchFamily="18" charset="0"/>
                          </a:rPr>
                          <m:t>𝜏</m:t>
                        </m:r>
                      </m:e>
                      <m:sub>
                        <m:r>
                          <a:rPr lang="en-IN" altLang="en-US" b="0" i="1" smtClean="0">
                            <a:latin typeface="Cambria Math" panose="02040503050406030204" pitchFamily="18" charset="0"/>
                          </a:rPr>
                          <m:t>𝑙𝑑</m:t>
                        </m:r>
                      </m:sub>
                    </m:sSub>
                    <m:r>
                      <a:rPr lang="en-IN" alt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IN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altLang="en-US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IN" altLang="en-US" b="0" i="1" smtClean="0"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</m:oMath>
                </a14:m>
                <a:r>
                  <a:rPr lang="en-IN" dirty="0" smtClean="0"/>
                  <a:t>.</a:t>
                </a:r>
              </a:p>
              <a:p>
                <a:r>
                  <a:rPr lang="en-IN" dirty="0" smtClean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  <m:d>
                      <m:d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IN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  <m:f>
                      <m:fPr>
                        <m:ctrlPr>
                          <a:rPr lang="en-I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I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</m:e>
                              <m:sub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d>
                        <m:d>
                          <m:dPr>
                            <m:ctrlPr>
                              <a:rPr lang="en-I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𝜏</m:t>
                                </m:r>
                              </m:e>
                              <m:sub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en-IN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d>
                      </m:num>
                      <m:den>
                        <m:sSub>
                          <m:sSubPr>
                            <m:ctrlPr>
                              <a:rPr lang="en-I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IN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den>
                    </m:f>
                  </m:oMath>
                </a14:m>
                <a:r>
                  <a:rPr lang="en-IN" dirty="0" smtClean="0"/>
                  <a:t> then , it is physically unrealizable. Here, also we can approximate a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IN" i="1"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  <m:d>
                      <m:d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I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sSub>
                      <m:sSub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IN" i="1">
                            <a:latin typeface="Cambria Math" panose="02040503050406030204" pitchFamily="18" charset="0"/>
                          </a:rPr>
                          <m:t>𝑓𝑓</m:t>
                        </m:r>
                      </m:sub>
                    </m:sSub>
                    <m:f>
                      <m:f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IN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IN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IN" i="1">
                            <a:latin typeface="Cambria Math" panose="02040503050406030204" pitchFamily="18" charset="0"/>
                          </a:rPr>
                          <m:t>+1</m:t>
                        </m:r>
                      </m:num>
                      <m:den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IN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  <m:r>
                          <a:rPr lang="en-IN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IN" i="1">
                            <a:latin typeface="Cambria Math" panose="02040503050406030204" pitchFamily="18" charset="0"/>
                          </a:rPr>
                          <m:t>+1</m:t>
                        </m:r>
                      </m:den>
                    </m:f>
                  </m:oMath>
                </a14:m>
                <a:endParaRPr lang="en-IN" dirty="0" smtClean="0"/>
              </a:p>
              <a:p>
                <a:endParaRPr lang="en-IN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91" t="-1744" r="-154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84362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47700" y="187037"/>
            <a:ext cx="7772400" cy="652548"/>
          </a:xfrm>
        </p:spPr>
        <p:txBody>
          <a:bodyPr/>
          <a:lstStyle/>
          <a:p>
            <a:r>
              <a:rPr lang="en-US" altLang="en-US" b="1" dirty="0"/>
              <a:t>Combined FF and FB Control</a:t>
            </a:r>
          </a:p>
        </p:txBody>
      </p:sp>
      <p:graphicFrame>
        <p:nvGraphicFramePr>
          <p:cNvPr id="3686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67523504"/>
              </p:ext>
            </p:extLst>
          </p:nvPr>
        </p:nvGraphicFramePr>
        <p:xfrm>
          <a:off x="211975" y="839585"/>
          <a:ext cx="8610600" cy="393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3" imgW="4937040" imgH="2258280" progId="Visio.Drawing.4">
                  <p:embed/>
                </p:oleObj>
              </mc:Choice>
              <mc:Fallback>
                <p:oleObj name="VISIO" r:id="rId3" imgW="4937040" imgH="2258280" progId="Visio.Drawing.4">
                  <p:embed/>
                  <p:pic>
                    <p:nvPicPr>
                      <p:cNvPr id="368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75" y="839585"/>
                        <a:ext cx="8610600" cy="3938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071672"/>
              </p:ext>
            </p:extLst>
          </p:nvPr>
        </p:nvGraphicFramePr>
        <p:xfrm>
          <a:off x="760614" y="5102370"/>
          <a:ext cx="7876309" cy="969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Equation" r:id="rId5" imgW="3822480" imgH="469800" progId="Equation.3">
                  <p:embed/>
                </p:oleObj>
              </mc:Choice>
              <mc:Fallback>
                <p:oleObj name="Equation" r:id="rId5" imgW="3822480" imgH="469800" progId="Equation.3">
                  <p:embed/>
                  <p:pic>
                    <p:nvPicPr>
                      <p:cNvPr id="266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614" y="5102370"/>
                        <a:ext cx="7876309" cy="9697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072342" y="1280159"/>
            <a:ext cx="2942705" cy="14713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i="1" dirty="0"/>
              <a:t>feedback trim</a:t>
            </a:r>
            <a:r>
              <a:rPr lang="en-US" altLang="en-US" dirty="0"/>
              <a:t> compensates for inaccuracies in the process model, measurement error, and unmeasured disturbances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47250" y="6072117"/>
            <a:ext cx="7241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>
                <a:solidFill>
                  <a:srgbClr val="00B0F0"/>
                </a:solidFill>
              </a:rPr>
              <a:t>Stability of the feedback loop is not altered by the Feedforward Controller</a:t>
            </a:r>
            <a:endParaRPr lang="en-IN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976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Combined FF and FB Control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2846" y="1381761"/>
            <a:ext cx="5334000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9581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tio Control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spcBef>
                    <a:spcPct val="50000"/>
                  </a:spcBef>
                  <a:buFontTx/>
                  <a:buChar char="•"/>
                </a:pPr>
                <a:r>
                  <a:rPr lang="en-US" altLang="en-US" dirty="0" smtClean="0"/>
                  <a:t>Ratio control is a special type of feedforward control that has had widespread application in the process industries. </a:t>
                </a:r>
              </a:p>
              <a:p>
                <a:pPr>
                  <a:spcBef>
                    <a:spcPct val="50000"/>
                  </a:spcBef>
                  <a:buFontTx/>
                  <a:buChar char="•"/>
                </a:pPr>
                <a:r>
                  <a:rPr lang="en-US" altLang="en-US" dirty="0"/>
                  <a:t>The objective is to maintain the ratio of two process variables as a specified value. </a:t>
                </a:r>
              </a:p>
              <a:p>
                <a:pPr>
                  <a:spcBef>
                    <a:spcPct val="50000"/>
                  </a:spcBef>
                  <a:buFontTx/>
                  <a:buChar char="•"/>
                </a:pPr>
                <a:r>
                  <a:rPr lang="en-US" altLang="en-US" dirty="0"/>
                  <a:t>The two variables are usually flow rates, a manipulated variable </a:t>
                </a:r>
                <a:r>
                  <a:rPr lang="en-US" altLang="en-US" i="1" dirty="0"/>
                  <a:t>u</a:t>
                </a:r>
                <a:r>
                  <a:rPr lang="en-US" altLang="en-US" dirty="0"/>
                  <a:t>, and a disturbance variable </a:t>
                </a:r>
                <a:r>
                  <a:rPr lang="en-US" altLang="en-US" i="1" dirty="0"/>
                  <a:t>d</a:t>
                </a:r>
                <a:r>
                  <a:rPr lang="en-US" altLang="en-US" dirty="0"/>
                  <a:t>. </a:t>
                </a:r>
              </a:p>
              <a:p>
                <a:pPr>
                  <a:spcBef>
                    <a:spcPct val="50000"/>
                  </a:spcBef>
                  <a:buFontTx/>
                  <a:buChar char="•"/>
                </a:pPr>
                <a:r>
                  <a:rPr lang="en-US" altLang="en-US" dirty="0"/>
                  <a:t>Thus, the </a:t>
                </a:r>
                <a:r>
                  <a:rPr lang="en-US" altLang="en-US" dirty="0" smtClean="0"/>
                  <a:t>ratio   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num>
                      <m:den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den>
                    </m:f>
                  </m:oMath>
                </a14:m>
                <a:r>
                  <a:rPr lang="en-US" altLang="en-US" dirty="0" smtClean="0"/>
                  <a:t> is controlled rather than the individual variables.</a:t>
                </a:r>
                <a:endParaRPr lang="en-US" altLang="en-US" dirty="0"/>
              </a:p>
              <a:p>
                <a:endParaRPr lang="en-IN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91" t="-1860" r="-92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91011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b="1" dirty="0" smtClean="0"/>
              <a:t/>
            </a:r>
            <a:br>
              <a:rPr lang="en-US" altLang="en-US" b="1" dirty="0" smtClean="0"/>
            </a:br>
            <a:r>
              <a:rPr lang="en-US" altLang="en-US" b="1" dirty="0" smtClean="0"/>
              <a:t>Typical </a:t>
            </a:r>
            <a:r>
              <a:rPr lang="en-US" altLang="en-US" b="1" dirty="0"/>
              <a:t>applications of ratio </a:t>
            </a:r>
            <a:r>
              <a:rPr lang="en-US" altLang="en-US" b="1" dirty="0" smtClean="0"/>
              <a:t>control</a:t>
            </a:r>
            <a:r>
              <a:rPr lang="en-US" altLang="en-US" b="1" dirty="0"/>
              <a:t/>
            </a:r>
            <a:br>
              <a:rPr lang="en-US" altLang="en-US" b="1" dirty="0"/>
            </a:b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en-US" dirty="0"/>
              <a:t>Setting the relative amounts of components in blending operations</a:t>
            </a:r>
          </a:p>
          <a:p>
            <a:endParaRPr lang="en-IN" dirty="0"/>
          </a:p>
        </p:txBody>
      </p:sp>
      <p:pic>
        <p:nvPicPr>
          <p:cNvPr id="4" name="Picture 4" descr="Fi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96127" y="1872667"/>
            <a:ext cx="6324599" cy="4613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28650" y="2332617"/>
            <a:ext cx="2133022" cy="39395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1" dirty="0" smtClean="0"/>
              <a:t>Advantage</a:t>
            </a:r>
          </a:p>
          <a:p>
            <a:pPr>
              <a:spcBef>
                <a:spcPct val="50000"/>
              </a:spcBef>
            </a:pPr>
            <a:r>
              <a:rPr lang="en-US" altLang="en-US" sz="2000" dirty="0"/>
              <a:t>A</a:t>
            </a:r>
            <a:r>
              <a:rPr lang="en-US" altLang="en-US" sz="2000" dirty="0" smtClean="0"/>
              <a:t>ctual </a:t>
            </a:r>
            <a:r>
              <a:rPr lang="en-US" altLang="en-US" sz="2000" dirty="0"/>
              <a:t>ratio </a:t>
            </a:r>
            <a:r>
              <a:rPr lang="en-US" altLang="en-US" sz="2000" i="1" dirty="0"/>
              <a:t>R</a:t>
            </a:r>
            <a:r>
              <a:rPr lang="en-US" altLang="en-US" sz="2000" dirty="0"/>
              <a:t> is calculated.</a:t>
            </a:r>
          </a:p>
          <a:p>
            <a:pPr>
              <a:spcBef>
                <a:spcPct val="50000"/>
              </a:spcBef>
            </a:pPr>
            <a:r>
              <a:rPr lang="en-US" altLang="en-US" sz="2000" b="1" dirty="0" smtClean="0"/>
              <a:t>Disadvantage</a:t>
            </a:r>
            <a:r>
              <a:rPr lang="en-US" altLang="en-US" sz="2000" dirty="0" smtClean="0"/>
              <a:t> </a:t>
            </a:r>
          </a:p>
          <a:p>
            <a:pPr>
              <a:spcBef>
                <a:spcPct val="50000"/>
              </a:spcBef>
            </a:pPr>
            <a:r>
              <a:rPr lang="en-US" altLang="en-US" sz="2000" dirty="0"/>
              <a:t>D</a:t>
            </a:r>
            <a:r>
              <a:rPr lang="en-US" altLang="en-US" sz="2000" dirty="0" smtClean="0"/>
              <a:t>ivider </a:t>
            </a:r>
            <a:r>
              <a:rPr lang="en-US" altLang="en-US" sz="2000" dirty="0"/>
              <a:t>element must be included in the loop, and this element makes the process gain vary in a nonlinear fashion.</a:t>
            </a:r>
            <a:endParaRPr lang="en-IN" sz="2000" dirty="0"/>
          </a:p>
        </p:txBody>
      </p:sp>
    </p:spTree>
    <p:extLst>
      <p:ext uri="{BB962C8B-B14F-4D97-AF65-F5344CB8AC3E}">
        <p14:creationId xmlns:p14="http://schemas.microsoft.com/office/powerpoint/2010/main" val="3691626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Typical applications of ratio control</a:t>
            </a:r>
            <a:endParaRPr lang="en-IN" dirty="0"/>
          </a:p>
        </p:txBody>
      </p:sp>
      <p:pic>
        <p:nvPicPr>
          <p:cNvPr id="4" name="Content Placeholder 3" descr="Fi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66019" y="932873"/>
            <a:ext cx="5049331" cy="531632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628650" y="1293091"/>
                <a:ext cx="3028951" cy="41932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1" dirty="0" smtClean="0"/>
                  <a:t>Preferred Scheme of Ratio Control. </a:t>
                </a:r>
              </a:p>
              <a:p>
                <a:pPr>
                  <a:spcBef>
                    <a:spcPct val="50000"/>
                  </a:spcBef>
                  <a:buFontTx/>
                  <a:buChar char="•"/>
                </a:pPr>
                <a:r>
                  <a:rPr lang="en-US" altLang="en-US" sz="2000" dirty="0" smtClean="0"/>
                  <a:t> Regardless </a:t>
                </a:r>
                <a:r>
                  <a:rPr lang="en-US" altLang="en-US" sz="2000" dirty="0"/>
                  <a:t>of how ratio control is implemented, the process variables must be scaled appropriately. </a:t>
                </a:r>
              </a:p>
              <a:p>
                <a:pPr>
                  <a:spcBef>
                    <a:spcPct val="50000"/>
                  </a:spcBef>
                  <a:buFontTx/>
                  <a:buChar char="•"/>
                </a:pPr>
                <a:r>
                  <a:rPr lang="en-US" altLang="en-US" sz="2000" dirty="0"/>
                  <a:t> G</a:t>
                </a:r>
                <a:r>
                  <a:rPr lang="en-US" altLang="en-US" sz="2000" dirty="0" smtClean="0"/>
                  <a:t>ain </a:t>
                </a:r>
                <a:r>
                  <a:rPr lang="en-US" altLang="en-US" sz="2000" dirty="0"/>
                  <a:t>setting for the ratio station </a:t>
                </a:r>
                <a:r>
                  <a:rPr lang="en-US" altLang="en-US" sz="2000" i="1" dirty="0" smtClean="0"/>
                  <a:t>K</a:t>
                </a:r>
                <a:r>
                  <a:rPr lang="en-US" altLang="en-US" sz="2000" i="1" baseline="-25000" dirty="0" smtClean="0"/>
                  <a:t>r</a:t>
                </a:r>
                <a:r>
                  <a:rPr lang="en-US" altLang="en-US" sz="2000" dirty="0" smtClean="0"/>
                  <a:t> </a:t>
                </a:r>
                <a:r>
                  <a:rPr lang="en-US" altLang="en-US" sz="2000" dirty="0"/>
                  <a:t>must take into account the spans of the two flow </a:t>
                </a:r>
                <a:r>
                  <a:rPr lang="en-US" altLang="en-US" sz="2000" dirty="0" smtClean="0"/>
                  <a:t>transmitters.</a:t>
                </a:r>
              </a:p>
              <a:p>
                <a:pPr>
                  <a:spcBef>
                    <a:spcPct val="50000"/>
                  </a:spcBef>
                  <a:buFontTx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f>
                      <m:f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sub>
                        </m:sSub>
                      </m:den>
                    </m:f>
                  </m:oMath>
                </a14:m>
                <a:endParaRPr lang="en-IN" sz="20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650" y="1293091"/>
                <a:ext cx="3028951" cy="4193264"/>
              </a:xfrm>
              <a:prstGeom prst="rect">
                <a:avLst/>
              </a:prstGeom>
              <a:blipFill>
                <a:blip r:embed="rId3"/>
                <a:stretch>
                  <a:fillRect l="-2213" t="-727" r="-140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43281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Typical applications of ratio contro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Maintaining a stoichiometric ratio of reactants to a reactor</a:t>
            </a:r>
          </a:p>
          <a:p>
            <a:pPr marL="0" indent="0">
              <a:buNone/>
            </a:pPr>
            <a:endParaRPr lang="en-IN" dirty="0"/>
          </a:p>
        </p:txBody>
      </p:sp>
      <p:pic>
        <p:nvPicPr>
          <p:cNvPr id="5" name="Picture 4" descr="Fi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28750" y="1918855"/>
            <a:ext cx="7086600" cy="4443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906983" y="2549236"/>
            <a:ext cx="9861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-30 l/m</a:t>
            </a:r>
            <a:endParaRPr lang="en-IN" dirty="0"/>
          </a:p>
        </p:txBody>
      </p:sp>
      <p:sp>
        <p:nvSpPr>
          <p:cNvPr id="7" name="TextBox 6"/>
          <p:cNvSpPr txBox="1"/>
          <p:nvPr/>
        </p:nvSpPr>
        <p:spPr>
          <a:xfrm>
            <a:off x="4400066" y="5477162"/>
            <a:ext cx="9861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-15 l/m</a:t>
            </a:r>
            <a:endParaRPr lang="en-IN" dirty="0"/>
          </a:p>
        </p:txBody>
      </p:sp>
      <p:sp>
        <p:nvSpPr>
          <p:cNvPr id="8" name="TextBox 7"/>
          <p:cNvSpPr txBox="1"/>
          <p:nvPr/>
        </p:nvSpPr>
        <p:spPr>
          <a:xfrm>
            <a:off x="2900219" y="3952581"/>
            <a:ext cx="1006764" cy="3759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ain = ?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450655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572655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Ratio Control for Wastewater Neutralization</a:t>
            </a:r>
          </a:p>
        </p:txBody>
      </p:sp>
      <p:graphicFrame>
        <p:nvGraphicFramePr>
          <p:cNvPr id="13315" name="Object 3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988500466"/>
              </p:ext>
            </p:extLst>
          </p:nvPr>
        </p:nvGraphicFramePr>
        <p:xfrm>
          <a:off x="762000" y="895926"/>
          <a:ext cx="7835900" cy="383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5076720" imgH="2484000" progId="Visio.Drawing.4">
                  <p:embed/>
                </p:oleObj>
              </mc:Choice>
              <mc:Fallback>
                <p:oleObj name="VISIO" r:id="rId3" imgW="5076720" imgH="2484000" progId="Visio.Drawing.4">
                  <p:embed/>
                  <p:pic>
                    <p:nvPicPr>
                      <p:cNvPr id="13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95926"/>
                        <a:ext cx="7835900" cy="3833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651164" y="5025301"/>
            <a:ext cx="77723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The output of the pH controller is the ratio of </a:t>
            </a:r>
            <a:r>
              <a:rPr lang="en-US" altLang="en-US" dirty="0" err="1"/>
              <a:t>NaOH</a:t>
            </a:r>
            <a:r>
              <a:rPr lang="en-US" altLang="en-US" dirty="0"/>
              <a:t> flow rate to acid wastewater flow rate; therefore, the product of the controller output and the measured acid wastewater flow rate become the </a:t>
            </a:r>
            <a:r>
              <a:rPr lang="en-US" altLang="en-US" dirty="0" err="1"/>
              <a:t>setpoint</a:t>
            </a:r>
            <a:r>
              <a:rPr lang="en-US" altLang="en-US" dirty="0"/>
              <a:t> for the flow controller </a:t>
            </a:r>
            <a:r>
              <a:rPr lang="en-US" altLang="en-US" dirty="0" smtClean="0"/>
              <a:t>of </a:t>
            </a:r>
            <a:r>
              <a:rPr lang="en-US" altLang="en-US" dirty="0"/>
              <a:t>the </a:t>
            </a:r>
            <a:r>
              <a:rPr lang="en-US" altLang="en-US" dirty="0" err="1"/>
              <a:t>NaOH</a:t>
            </a:r>
            <a:r>
              <a:rPr lang="en-US" altLang="en-US" dirty="0"/>
              <a:t> addition.</a:t>
            </a:r>
          </a:p>
        </p:txBody>
      </p:sp>
    </p:spTree>
    <p:extLst>
      <p:ext uri="{BB962C8B-B14F-4D97-AF65-F5344CB8AC3E}">
        <p14:creationId xmlns:p14="http://schemas.microsoft.com/office/powerpoint/2010/main" val="3489497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799" y="304800"/>
            <a:ext cx="7977909" cy="544945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Ratio Control Requiring Dynamic Compensation</a:t>
            </a:r>
          </a:p>
        </p:txBody>
      </p:sp>
      <p:graphicFrame>
        <p:nvGraphicFramePr>
          <p:cNvPr id="1638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0484387"/>
              </p:ext>
            </p:extLst>
          </p:nvPr>
        </p:nvGraphicFramePr>
        <p:xfrm>
          <a:off x="906821" y="1156855"/>
          <a:ext cx="753586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4618800" imgH="2522880" progId="Visio.Drawing.4">
                  <p:embed/>
                </p:oleObj>
              </mc:Choice>
              <mc:Fallback>
                <p:oleObj name="VISIO" r:id="rId3" imgW="4618800" imgH="2522880" progId="Visio.Drawing.4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821" y="1156855"/>
                        <a:ext cx="7535863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7738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eedforward &amp; Ratio Control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01764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432896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verride/Select Control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097281"/>
            <a:ext cx="7886700" cy="1321724"/>
          </a:xfrm>
        </p:spPr>
        <p:txBody>
          <a:bodyPr>
            <a:normAutofit fontScale="92500"/>
          </a:bodyPr>
          <a:lstStyle/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s are many times operated at the safety or equipment limits in order to maximize process throughput.  </a:t>
            </a:r>
          </a:p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uring upset periods, it is essential that safety limits are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forced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762" y="2556165"/>
            <a:ext cx="5153291" cy="305446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28650" y="2626823"/>
            <a:ext cx="3153640" cy="2069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ulate level and exit flow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te of sand water slur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urry velocity in the exit line must be above lower limit </a:t>
            </a: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628650" y="4581343"/>
            <a:ext cx="27548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Normal : LC is operating</a:t>
            </a:r>
          </a:p>
          <a:p>
            <a:r>
              <a:rPr lang="en-IN" dirty="0" smtClean="0"/>
              <a:t>Too Low Flow: FC overtake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825822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26225"/>
          </a:xfrm>
        </p:spPr>
        <p:txBody>
          <a:bodyPr>
            <a:normAutofit/>
          </a:bodyPr>
          <a:lstStyle/>
          <a:p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rnace Tube Temperature Constraint Control</a:t>
            </a:r>
          </a:p>
        </p:txBody>
      </p:sp>
      <p:graphicFrame>
        <p:nvGraphicFramePr>
          <p:cNvPr id="1741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8899518"/>
              </p:ext>
            </p:extLst>
          </p:nvPr>
        </p:nvGraphicFramePr>
        <p:xfrm>
          <a:off x="4432313" y="1690832"/>
          <a:ext cx="4257257" cy="3795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3487320" imgH="3110400" progId="Visio.Drawing.4">
                  <p:embed/>
                </p:oleObj>
              </mc:Choice>
              <mc:Fallback>
                <p:oleObj name="VISIO" r:id="rId3" imgW="3487320" imgH="3110400" progId="Visio.Drawing.4">
                  <p:embed/>
                  <p:pic>
                    <p:nvPicPr>
                      <p:cNvPr id="174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313" y="1690832"/>
                        <a:ext cx="4257257" cy="37955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37589" y="1401464"/>
            <a:ext cx="399334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/>
              <a:t>Under normal operation, the controller adjusts the furnace firing rate to maintain process stream at the </a:t>
            </a:r>
            <a:r>
              <a:rPr lang="en-US" altLang="en-US" dirty="0" err="1"/>
              <a:t>setpoint</a:t>
            </a:r>
            <a:r>
              <a:rPr lang="en-US" altLang="en-US" dirty="0"/>
              <a:t> temperature</a:t>
            </a:r>
            <a:r>
              <a:rPr lang="en-US" altLang="en-US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/>
              <a:t>At higher </a:t>
            </a:r>
            <a:r>
              <a:rPr lang="en-US" altLang="en-US" dirty="0" smtClean="0"/>
              <a:t>fuel </a:t>
            </a:r>
            <a:r>
              <a:rPr lang="en-US" altLang="en-US" dirty="0"/>
              <a:t>rates, excessive tube temperatures can result greatly reducing the useful life of the furnace tubes</a:t>
            </a:r>
            <a:r>
              <a:rPr lang="en-US" altLang="en-US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/>
              <a:t>The LS controller reduces the firing rate to ensure that the furnace tubes are not damag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812883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609600"/>
          </a:xfrm>
        </p:spPr>
        <p:txBody>
          <a:bodyPr>
            <a:normAutofit/>
          </a:bodyPr>
          <a:lstStyle/>
          <a:p>
            <a:pPr algn="ctr"/>
            <a:r>
              <a:rPr lang="en-US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umn Flooding Constraint Control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47700" y="1109749"/>
            <a:ext cx="7886700" cy="135913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Objectives:</a:t>
            </a: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intain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emperature at set point (composition control)</a:t>
            </a: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intain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P &lt;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sz="24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ax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reventing floodi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1135" y="2468881"/>
            <a:ext cx="3314353" cy="385118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40327" y="2859578"/>
            <a:ext cx="4164678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rmal</a:t>
            </a:r>
            <a:r>
              <a:rPr lang="en-US" dirty="0"/>
              <a:t>: temperature controller is working</a:t>
            </a:r>
          </a:p>
          <a:p>
            <a:endParaRPr lang="en-US" dirty="0" smtClean="0"/>
          </a:p>
          <a:p>
            <a:r>
              <a:rPr lang="en-US" dirty="0" smtClean="0"/>
              <a:t>If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P </a:t>
            </a:r>
            <a:r>
              <a:rPr lang="en-US" dirty="0" smtClean="0"/>
              <a:t>is </a:t>
            </a:r>
            <a:r>
              <a:rPr lang="en-US" dirty="0"/>
              <a:t>too high, the differential pressure (DP) </a:t>
            </a:r>
            <a:r>
              <a:rPr lang="en-US" dirty="0" smtClean="0"/>
              <a:t>controller takes </a:t>
            </a:r>
            <a:r>
              <a:rPr lang="en-US" dirty="0"/>
              <a:t>over and reduce the steam flow set point.</a:t>
            </a:r>
          </a:p>
          <a:p>
            <a:endParaRPr lang="en-US" dirty="0" smtClean="0"/>
          </a:p>
          <a:p>
            <a:r>
              <a:rPr lang="en-US" dirty="0" smtClean="0"/>
              <a:t>Temp</a:t>
            </a:r>
            <a:r>
              <a:rPr lang="en-US" dirty="0"/>
              <a:t>. controller: PI controller</a:t>
            </a:r>
          </a:p>
          <a:p>
            <a:endParaRPr lang="en-US" dirty="0"/>
          </a:p>
          <a:p>
            <a:r>
              <a:rPr lang="en-US" dirty="0" smtClean="0"/>
              <a:t>DP </a:t>
            </a:r>
            <a:r>
              <a:rPr lang="en-US" dirty="0"/>
              <a:t>controller: tightly tuned</a:t>
            </a:r>
          </a:p>
          <a:p>
            <a:r>
              <a:rPr lang="en-US" dirty="0"/>
              <a:t>P control with flooding limit of DP</a:t>
            </a:r>
            <a:endParaRPr lang="en-IN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076807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532649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ling Multiple Constraints</a:t>
            </a:r>
          </a:p>
        </p:txBody>
      </p:sp>
      <p:graphicFrame>
        <p:nvGraphicFramePr>
          <p:cNvPr id="1945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60160505"/>
              </p:ext>
            </p:extLst>
          </p:nvPr>
        </p:nvGraphicFramePr>
        <p:xfrm>
          <a:off x="742950" y="1743652"/>
          <a:ext cx="7772400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3" imgW="4933080" imgH="2439000" progId="Visio.Drawing.4">
                  <p:embed/>
                </p:oleObj>
              </mc:Choice>
              <mc:Fallback>
                <p:oleObj name="VISIO" r:id="rId3" imgW="4933080" imgH="2439000" progId="Visio.Drawing.4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1743652"/>
                        <a:ext cx="7772400" cy="3841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859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495993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Limiting Firing Controls</a:t>
            </a:r>
          </a:p>
        </p:txBody>
      </p:sp>
      <p:graphicFrame>
        <p:nvGraphicFramePr>
          <p:cNvPr id="2457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67307459"/>
              </p:ext>
            </p:extLst>
          </p:nvPr>
        </p:nvGraphicFramePr>
        <p:xfrm>
          <a:off x="3200060" y="943494"/>
          <a:ext cx="5659921" cy="5257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3" imgW="3606480" imgH="3351240" progId="Visio.Drawing.4">
                  <p:embed/>
                </p:oleObj>
              </mc:Choice>
              <mc:Fallback>
                <p:oleObj name="VISIO" r:id="rId3" imgW="3606480" imgH="3351240" progId="Visio.Drawing.4">
                  <p:embed/>
                  <p:pic>
                    <p:nvPicPr>
                      <p:cNvPr id="245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060" y="943494"/>
                        <a:ext cx="5659921" cy="52578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482138" y="1362977"/>
            <a:ext cx="24342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It is critical that excess oxygen is maintained during firing rate increases or decreases or CO will form.</a:t>
            </a:r>
          </a:p>
        </p:txBody>
      </p:sp>
    </p:spTree>
    <p:extLst>
      <p:ext uri="{BB962C8B-B14F-4D97-AF65-F5344CB8AC3E}">
        <p14:creationId xmlns:p14="http://schemas.microsoft.com/office/powerpoint/2010/main" val="3267506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495993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Limiting Firing Controls</a:t>
            </a:r>
          </a:p>
        </p:txBody>
      </p:sp>
      <p:sp>
        <p:nvSpPr>
          <p:cNvPr id="2" name="Rectangle 1"/>
          <p:cNvSpPr/>
          <p:nvPr/>
        </p:nvSpPr>
        <p:spPr>
          <a:xfrm>
            <a:off x="482138" y="1362977"/>
            <a:ext cx="24342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It is critical that excess oxygen is maintained during firing rate increases or decreases or CO will form.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7911161"/>
              </p:ext>
            </p:extLst>
          </p:nvPr>
        </p:nvGraphicFramePr>
        <p:xfrm>
          <a:off x="3328694" y="1099186"/>
          <a:ext cx="5340147" cy="4960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3" imgW="3606480" imgH="3351240" progId="Visio.Drawing.4">
                  <p:embed/>
                </p:oleObj>
              </mc:Choice>
              <mc:Fallback>
                <p:oleObj name="VISIO" r:id="rId3" imgW="3606480" imgH="3351240" progId="Visio.Drawing.4">
                  <p:embed/>
                  <p:pic>
                    <p:nvPicPr>
                      <p:cNvPr id="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8694" y="1099186"/>
                        <a:ext cx="5340147" cy="49607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374073" y="3114148"/>
            <a:ext cx="254230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When the firing rate is increased, the air flow rate will lead the fuel flow rate.</a:t>
            </a:r>
          </a:p>
        </p:txBody>
      </p:sp>
    </p:spTree>
    <p:extLst>
      <p:ext uri="{BB962C8B-B14F-4D97-AF65-F5344CB8AC3E}">
        <p14:creationId xmlns:p14="http://schemas.microsoft.com/office/powerpoint/2010/main" val="1239232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495993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ss-Limiting Firing Controls</a:t>
            </a:r>
          </a:p>
        </p:txBody>
      </p:sp>
      <p:sp>
        <p:nvSpPr>
          <p:cNvPr id="2" name="Rectangle 1"/>
          <p:cNvSpPr/>
          <p:nvPr/>
        </p:nvSpPr>
        <p:spPr>
          <a:xfrm>
            <a:off x="482138" y="1362977"/>
            <a:ext cx="24342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It is critical that excess oxygen is maintained during firing rate increases or decreases or CO will form.</a:t>
            </a:r>
          </a:p>
        </p:txBody>
      </p:sp>
      <p:graphicFrame>
        <p:nvGraphicFramePr>
          <p:cNvPr id="6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31590402"/>
              </p:ext>
            </p:extLst>
          </p:nvPr>
        </p:nvGraphicFramePr>
        <p:xfrm>
          <a:off x="3280367" y="1544942"/>
          <a:ext cx="5101633" cy="4739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3" imgW="3606480" imgH="3351240" progId="Visio.Drawing.4">
                  <p:embed/>
                </p:oleObj>
              </mc:Choice>
              <mc:Fallback>
                <p:oleObj name="VISIO" r:id="rId3" imgW="3606480" imgH="3351240" progId="Visio.Drawing.4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0367" y="1544942"/>
                        <a:ext cx="5101633" cy="4739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415637" y="3130773"/>
            <a:ext cx="22859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When the firing rate is decreased, the fuel flow rate will lead the air flow rate.</a:t>
            </a:r>
          </a:p>
        </p:txBody>
      </p:sp>
    </p:spTree>
    <p:extLst>
      <p:ext uri="{BB962C8B-B14F-4D97-AF65-F5344CB8AC3E}">
        <p14:creationId xmlns:p14="http://schemas.microsoft.com/office/powerpoint/2010/main" val="232583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21071"/>
            <a:ext cx="7886700" cy="640714"/>
          </a:xfrm>
        </p:spPr>
        <p:txBody>
          <a:bodyPr>
            <a:normAutofit/>
          </a:bodyPr>
          <a:lstStyle/>
          <a:p>
            <a:pPr algn="ctr"/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lve Position Control</a:t>
            </a:r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2184" y="1945178"/>
            <a:ext cx="5681816" cy="423230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977785" y="852347"/>
            <a:ext cx="544155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s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 Supply energy to downstream processes as they require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 Minimize the energy consumption of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ate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5267" y="1945178"/>
            <a:ext cx="268501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Heater </a:t>
            </a:r>
            <a:r>
              <a:rPr lang="en-US" b="1" dirty="0"/>
              <a:t>outlet controller</a:t>
            </a:r>
            <a:r>
              <a:rPr lang="en-US" dirty="0"/>
              <a:t>: </a:t>
            </a:r>
            <a:endParaRPr lang="en-US" dirty="0" smtClean="0"/>
          </a:p>
          <a:p>
            <a:r>
              <a:rPr lang="en-US" dirty="0" smtClean="0"/>
              <a:t>maintain </a:t>
            </a:r>
            <a:r>
              <a:rPr lang="en-US" dirty="0"/>
              <a:t>the temp of the heater as </a:t>
            </a:r>
            <a:r>
              <a:rPr lang="en-US" dirty="0" smtClean="0"/>
              <a:t>it directed </a:t>
            </a:r>
            <a:r>
              <a:rPr lang="en-US" dirty="0"/>
              <a:t>for enough supply of energy to down stream </a:t>
            </a:r>
            <a:r>
              <a:rPr lang="en-US" dirty="0" smtClean="0"/>
              <a:t>processe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96245" y="3592007"/>
            <a:ext cx="2759986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/>
              <a:t>Valve position controller</a:t>
            </a:r>
            <a:r>
              <a:rPr lang="en-IN" dirty="0"/>
              <a:t>:</a:t>
            </a:r>
          </a:p>
          <a:p>
            <a:r>
              <a:rPr lang="en-US" dirty="0"/>
              <a:t>• Adjust the TC set point</a:t>
            </a:r>
          </a:p>
          <a:p>
            <a:r>
              <a:rPr lang="en-US" dirty="0"/>
              <a:t>so that the valve opening</a:t>
            </a:r>
          </a:p>
          <a:p>
            <a:r>
              <a:rPr lang="en-US" dirty="0"/>
              <a:t>of at least one of the valves</a:t>
            </a:r>
          </a:p>
          <a:p>
            <a:r>
              <a:rPr lang="en-IN" dirty="0"/>
              <a:t>is near “fully open”.</a:t>
            </a:r>
          </a:p>
          <a:p>
            <a:r>
              <a:rPr lang="en-IN" dirty="0"/>
              <a:t>(slow control)</a:t>
            </a:r>
          </a:p>
          <a:p>
            <a:r>
              <a:rPr lang="en-IN" dirty="0"/>
              <a:t>• I-control can be used.</a:t>
            </a:r>
          </a:p>
          <a:p>
            <a:r>
              <a:rPr lang="en-IN" dirty="0"/>
              <a:t>(slow but no offset)</a:t>
            </a:r>
          </a:p>
          <a:p>
            <a:r>
              <a:rPr lang="en-US" dirty="0"/>
              <a:t>• The SP should be around</a:t>
            </a:r>
          </a:p>
          <a:p>
            <a:r>
              <a:rPr lang="en-IN" dirty="0"/>
              <a:t>90-95% (fully open</a:t>
            </a:r>
            <a:r>
              <a:rPr lang="en-IN" dirty="0" smtClean="0"/>
              <a:t>)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828770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32649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xing Tank Cooling Control</a:t>
            </a:r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0199" y="2327830"/>
            <a:ext cx="4882797" cy="310869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23207" y="1188720"/>
            <a:ext cx="629954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Objectives:</a:t>
            </a:r>
          </a:p>
          <a:p>
            <a:r>
              <a:rPr lang="en-US" dirty="0"/>
              <a:t>• Remove the heat of mixing and maintain mixture temperature</a:t>
            </a:r>
          </a:p>
          <a:p>
            <a:r>
              <a:rPr lang="en-US" dirty="0"/>
              <a:t>• Maximize the production of mixed </a:t>
            </a:r>
            <a:r>
              <a:rPr lang="en-US" dirty="0" smtClean="0"/>
              <a:t>feed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28650" y="2177935"/>
            <a:ext cx="2954135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ascaded jacketed tank temp controller</a:t>
            </a:r>
            <a:r>
              <a:rPr lang="en-US" dirty="0"/>
              <a:t>: maintain the temp </a:t>
            </a:r>
            <a:r>
              <a:rPr lang="en-US" dirty="0" smtClean="0"/>
              <a:t>of the </a:t>
            </a:r>
            <a:r>
              <a:rPr lang="en-US" dirty="0"/>
              <a:t>mixture by removal of heat of mixing using cooling </a:t>
            </a:r>
            <a:r>
              <a:rPr lang="en-US" dirty="0" smtClean="0"/>
              <a:t>water</a:t>
            </a:r>
          </a:p>
          <a:p>
            <a:endParaRPr lang="en-US" dirty="0"/>
          </a:p>
          <a:p>
            <a:r>
              <a:rPr lang="en-IN" b="1" dirty="0" smtClean="0"/>
              <a:t>Valve </a:t>
            </a:r>
            <a:r>
              <a:rPr lang="en-IN" b="1" dirty="0"/>
              <a:t>position controller</a:t>
            </a:r>
            <a:r>
              <a:rPr lang="en-IN" dirty="0"/>
              <a:t>:</a:t>
            </a:r>
          </a:p>
          <a:p>
            <a:r>
              <a:rPr lang="en-US" dirty="0"/>
              <a:t>• Increase the feed flow of A while cooling capacity allows. (</a:t>
            </a:r>
            <a:r>
              <a:rPr lang="en-US" dirty="0" smtClean="0"/>
              <a:t>slow </a:t>
            </a:r>
            <a:r>
              <a:rPr lang="en-IN" dirty="0" smtClean="0"/>
              <a:t>control</a:t>
            </a:r>
            <a:r>
              <a:rPr lang="en-IN" dirty="0"/>
              <a:t>)</a:t>
            </a:r>
          </a:p>
          <a:p>
            <a:r>
              <a:rPr lang="en-US" dirty="0"/>
              <a:t>• Mix ratio is maintained by</a:t>
            </a:r>
          </a:p>
          <a:p>
            <a:r>
              <a:rPr lang="en-IN" dirty="0"/>
              <a:t>ratio control scheme</a:t>
            </a:r>
          </a:p>
          <a:p>
            <a:r>
              <a:rPr lang="en-US" dirty="0"/>
              <a:t>• The SP should be around</a:t>
            </a:r>
          </a:p>
          <a:p>
            <a:r>
              <a:rPr lang="en-IN" dirty="0"/>
              <a:t>90-95% (fully open</a:t>
            </a:r>
            <a:r>
              <a:rPr lang="en-IN" dirty="0" smtClean="0"/>
              <a:t>).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976246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714"/>
            <a:ext cx="7886700" cy="748779"/>
          </a:xfrm>
        </p:spPr>
        <p:txBody>
          <a:bodyPr>
            <a:normAutofit/>
          </a:bodyPr>
          <a:lstStyle/>
          <a:p>
            <a:pPr algn="ctr"/>
            <a:r>
              <a:rPr lang="en-IN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oating pressure of distillation column</a:t>
            </a:r>
            <a:endParaRPr lang="en-IN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73508" y="2239502"/>
            <a:ext cx="4184898" cy="403997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89709" y="1030833"/>
            <a:ext cx="753133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intai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lumn pressure by adjusting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lux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ow rat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level is too low (below the heat transfer area), the vent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st b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n to relieve the column pressure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89709" y="2734887"/>
            <a:ext cx="358379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ssure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l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control the P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y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justing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lux flow rate.</a:t>
            </a:r>
          </a:p>
          <a:p>
            <a:endParaRPr lang="en-US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ve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l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takes over if level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 </a:t>
            </a:r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o 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. (</a:t>
            </a:r>
            <a:r>
              <a:rPr lang="en-I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IN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I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</a:t>
            </a:r>
            <a:r>
              <a:rPr lang="en-I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C takes over, there is a discrepanc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opens the vent valv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 in summing station decides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vent opening. </a:t>
            </a:r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500018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edback Contro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 smtClean="0"/>
              <a:t>Advantages of Feedback Control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en-US" dirty="0"/>
              <a:t>Corrective action occurs as soon as the controlled variable deviates from the set point, regardless of the source and type of disturbance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en-US" dirty="0"/>
              <a:t>Feedback control requires minimal knowledge about the process to be controlled; </a:t>
            </a:r>
            <a:r>
              <a:rPr lang="en-US" altLang="en-US" dirty="0" smtClean="0"/>
              <a:t>in </a:t>
            </a:r>
            <a:r>
              <a:rPr lang="en-US" altLang="en-US" dirty="0"/>
              <a:t>particular, a mathematical model of the process is </a:t>
            </a:r>
            <a:r>
              <a:rPr lang="en-US" altLang="en-US" i="1" dirty="0"/>
              <a:t>not</a:t>
            </a:r>
            <a:r>
              <a:rPr lang="en-US" altLang="en-US" dirty="0"/>
              <a:t> required, although it can be very useful for control system design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en-US" dirty="0" smtClean="0"/>
              <a:t>PID </a:t>
            </a:r>
            <a:r>
              <a:rPr lang="en-US" altLang="en-US" dirty="0"/>
              <a:t>controller is both versatile and robust. If process conditions change, retuning the controller usually produces satisfactory control.</a:t>
            </a:r>
          </a:p>
          <a:p>
            <a:pPr marL="914400" lvl="1" indent="-457200">
              <a:buFont typeface="+mj-lt"/>
              <a:buAutoNum type="arabicPeriod"/>
            </a:pPr>
            <a:endParaRPr lang="en-US" altLang="en-US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51373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49274"/>
          </a:xfrm>
        </p:spPr>
        <p:txBody>
          <a:bodyPr>
            <a:normAutofit fontScale="90000"/>
          </a:bodyPr>
          <a:lstStyle/>
          <a:p>
            <a:pPr algn="ctr"/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ending Process Control</a:t>
            </a:r>
            <a:endParaRPr lang="en-I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8473" y="1320528"/>
            <a:ext cx="4565942" cy="463340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90450" y="1539853"/>
            <a:ext cx="387373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 smtClean="0"/>
              <a:t>Objectiv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 smtClean="0"/>
              <a:t>Maintain </a:t>
            </a:r>
            <a:r>
              <a:rPr lang="en-IN" dirty="0"/>
              <a:t>product composi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 smtClean="0"/>
              <a:t>Maximize </a:t>
            </a:r>
            <a:r>
              <a:rPr lang="en-IN" dirty="0"/>
              <a:t>produ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</a:t>
            </a:r>
            <a:r>
              <a:rPr lang="en-US" dirty="0"/>
              <a:t>additive flow rates </a:t>
            </a:r>
            <a:r>
              <a:rPr lang="en-US" dirty="0" smtClean="0"/>
              <a:t>are </a:t>
            </a:r>
            <a:r>
              <a:rPr lang="en-IN" dirty="0" smtClean="0"/>
              <a:t>limited (constrained)</a:t>
            </a:r>
            <a:endParaRPr lang="en-IN" dirty="0"/>
          </a:p>
        </p:txBody>
      </p:sp>
      <p:sp>
        <p:nvSpPr>
          <p:cNvPr id="6" name="TextBox 5"/>
          <p:cNvSpPr txBox="1"/>
          <p:nvPr/>
        </p:nvSpPr>
        <p:spPr>
          <a:xfrm>
            <a:off x="490449" y="3391592"/>
            <a:ext cx="318377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b="1" dirty="0"/>
              <a:t>Control schem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 smtClean="0"/>
              <a:t>Override </a:t>
            </a:r>
            <a:r>
              <a:rPr lang="en-IN" dirty="0"/>
              <a:t>control for </a:t>
            </a:r>
            <a:r>
              <a:rPr lang="en-IN" dirty="0" smtClean="0"/>
              <a:t>max production</a:t>
            </a:r>
            <a:endParaRPr lang="en-I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/>
              <a:t>Ratio control for composi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dirty="0" smtClean="0"/>
              <a:t>Valve </a:t>
            </a:r>
            <a:r>
              <a:rPr lang="en-IN" dirty="0"/>
              <a:t>position control </a:t>
            </a:r>
            <a:r>
              <a:rPr lang="en-IN" dirty="0" smtClean="0"/>
              <a:t>for additive </a:t>
            </a:r>
            <a:r>
              <a:rPr lang="en-IN" dirty="0"/>
              <a:t>flow constraint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45771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edback Control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smtClean="0"/>
              <a:t>Disadvantages of Feedback Control</a:t>
            </a:r>
            <a:endParaRPr lang="en-IN" dirty="0"/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en-US" dirty="0" smtClean="0"/>
              <a:t>Corrective </a:t>
            </a:r>
            <a:r>
              <a:rPr lang="en-US" altLang="en-US" dirty="0"/>
              <a:t>action is taken </a:t>
            </a:r>
            <a:r>
              <a:rPr lang="en-US" altLang="en-US" dirty="0" smtClean="0"/>
              <a:t>only </a:t>
            </a:r>
            <a:r>
              <a:rPr lang="en-US" altLang="en-US" dirty="0"/>
              <a:t>after a deviation in the controlled variable occurs. Thus, </a:t>
            </a:r>
            <a:r>
              <a:rPr lang="en-US" altLang="en-US" i="1" dirty="0"/>
              <a:t>perfect control</a:t>
            </a:r>
            <a:r>
              <a:rPr lang="en-US" altLang="en-US" dirty="0"/>
              <a:t>, where the controlled variable does not deviate from the set point during disturbance or set-point changes, is theoretically impossible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en-US" dirty="0"/>
              <a:t>Feedback control does not provide predictive control action to compensate for the effects of known or measurable disturbances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en-US" dirty="0"/>
              <a:t>It may not be satisfactory for processes with large time constants and/or long time delays. If large and frequent disturbances occur, the process may operate continuously in a transient state and never attain the desired steady state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altLang="en-US" dirty="0"/>
              <a:t>In some situations, the controlled variable cannot be measured on-line, and, consequently, feedback control is not feasible.</a:t>
            </a:r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004843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err="1" smtClean="0"/>
              <a:t>FeedForward</a:t>
            </a:r>
            <a:r>
              <a:rPr lang="en-US" b="1" dirty="0" smtClean="0"/>
              <a:t> Control</a:t>
            </a:r>
            <a:endParaRPr lang="en-IN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932873"/>
            <a:ext cx="7886700" cy="113607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en-US" dirty="0"/>
              <a:t>The basic concept of feedforward control is to measure important disturbance variables and take corrective action before they upset the process.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07741" y="2177549"/>
            <a:ext cx="4507609" cy="342127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28650" y="2177549"/>
            <a:ext cx="3379091" cy="39857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200" dirty="0" smtClean="0"/>
              <a:t>Rapid disturbance changes can occur as a result of steam demands made by downstream processing units.</a:t>
            </a:r>
          </a:p>
          <a:p>
            <a:pPr>
              <a:spcBef>
                <a:spcPct val="50000"/>
              </a:spcBef>
            </a:pPr>
            <a:r>
              <a:rPr lang="en-US" altLang="en-US" sz="2200" dirty="0" smtClean="0"/>
              <a:t>This control system tends to be quite sensitive to rapid changes in the disturbance variable, steam flow rate, as a result of the small liquid capacity of the boiler drum.</a:t>
            </a:r>
          </a:p>
        </p:txBody>
      </p:sp>
    </p:spTree>
    <p:extLst>
      <p:ext uri="{BB962C8B-B14F-4D97-AF65-F5344CB8AC3E}">
        <p14:creationId xmlns:p14="http://schemas.microsoft.com/office/powerpoint/2010/main" val="1906350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Feedforward Control</a:t>
            </a:r>
            <a:endParaRPr lang="en-IN" b="1" dirty="0"/>
          </a:p>
        </p:txBody>
      </p:sp>
      <p:pic>
        <p:nvPicPr>
          <p:cNvPr id="4" name="Picture 4" descr="Fi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3590" y="2224477"/>
            <a:ext cx="5548079" cy="402854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549564" y="932873"/>
            <a:ext cx="796578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 smtClean="0"/>
              <a:t>The feedforward control scheme can provide better control of the liquid level. Here the steam flow rate is measured, and the feedforward controller adjusts the feed water flow rate.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85929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Feedforward-Feedback Control</a:t>
            </a:r>
            <a:endParaRPr lang="en-IN" b="1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03815" y="1173205"/>
            <a:ext cx="4711534" cy="3952977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75673" y="1106461"/>
            <a:ext cx="3328142" cy="5001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200" dirty="0" smtClean="0"/>
              <a:t>In practical applications, feedforward control is normally used in combination with feedback control. </a:t>
            </a:r>
          </a:p>
          <a:p>
            <a:pPr>
              <a:spcBef>
                <a:spcPct val="50000"/>
              </a:spcBef>
            </a:pPr>
            <a:r>
              <a:rPr lang="en-US" altLang="en-US" sz="2200" dirty="0" smtClean="0"/>
              <a:t>Feedforward control is used to reduce the effects of measurable disturbances, while </a:t>
            </a:r>
            <a:r>
              <a:rPr lang="en-US" altLang="en-US" sz="2200" i="1" dirty="0" smtClean="0"/>
              <a:t>feedback trim</a:t>
            </a:r>
            <a:r>
              <a:rPr lang="en-US" altLang="en-US" sz="2200" dirty="0" smtClean="0"/>
              <a:t> compensates for inaccuracies in the process model, measurement error, and unmeasured disturbances.</a:t>
            </a:r>
            <a:endParaRPr lang="en-US" altLang="en-US" sz="2200" dirty="0"/>
          </a:p>
        </p:txBody>
      </p:sp>
    </p:spTree>
    <p:extLst>
      <p:ext uri="{BB962C8B-B14F-4D97-AF65-F5344CB8AC3E}">
        <p14:creationId xmlns:p14="http://schemas.microsoft.com/office/powerpoint/2010/main" val="2089088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93964"/>
            <a:ext cx="7772400" cy="600363"/>
          </a:xfrm>
        </p:spPr>
        <p:txBody>
          <a:bodyPr/>
          <a:lstStyle/>
          <a:p>
            <a:r>
              <a:rPr lang="en-US" altLang="en-US" dirty="0"/>
              <a:t>Derivation of FF Controller</a:t>
            </a:r>
          </a:p>
        </p:txBody>
      </p:sp>
      <p:graphicFrame>
        <p:nvGraphicFramePr>
          <p:cNvPr id="2662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81200" y="990600"/>
          <a:ext cx="5867400" cy="298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3" imgW="4030200" imgH="2050560" progId="Visio.Drawing.4">
                  <p:embed/>
                </p:oleObj>
              </mc:Choice>
              <mc:Fallback>
                <p:oleObj name="VISIO" r:id="rId3" imgW="4030200" imgH="2050560" progId="Visio.Drawing.4">
                  <p:embed/>
                  <p:pic>
                    <p:nvPicPr>
                      <p:cNvPr id="26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990600"/>
                        <a:ext cx="5867400" cy="298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224591"/>
              </p:ext>
            </p:extLst>
          </p:nvPr>
        </p:nvGraphicFramePr>
        <p:xfrm>
          <a:off x="762000" y="4343400"/>
          <a:ext cx="777240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Equation" r:id="rId5" imgW="3429000" imgH="952200" progId="Equation.3">
                  <p:embed/>
                </p:oleObj>
              </mc:Choice>
              <mc:Fallback>
                <p:oleObj name="Equation" r:id="rId5" imgW="3429000" imgH="952200" progId="Equation.3">
                  <p:embed/>
                  <p:pic>
                    <p:nvPicPr>
                      <p:cNvPr id="266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43400"/>
                        <a:ext cx="7772400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2008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 altLang="en-US"/>
              <a:t>Lead/Lag Element for Implementing FF Control</a:t>
            </a:r>
          </a:p>
        </p:txBody>
      </p:sp>
      <p:graphicFrame>
        <p:nvGraphicFramePr>
          <p:cNvPr id="2765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5319425"/>
              </p:ext>
            </p:extLst>
          </p:nvPr>
        </p:nvGraphicFramePr>
        <p:xfrm>
          <a:off x="1112838" y="1222375"/>
          <a:ext cx="7159625" cy="450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Equation" r:id="rId3" imgW="3187440" imgH="2006280" progId="Equation.3">
                  <p:embed/>
                </p:oleObj>
              </mc:Choice>
              <mc:Fallback>
                <p:oleObj name="Equation" r:id="rId3" imgW="3187440" imgH="2006280" progId="Equation.3">
                  <p:embed/>
                  <p:pic>
                    <p:nvPicPr>
                      <p:cNvPr id="276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2838" y="1222375"/>
                        <a:ext cx="7159625" cy="4506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1697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02</TotalTime>
  <Words>1316</Words>
  <Application>Microsoft Office PowerPoint</Application>
  <PresentationFormat>On-screen Show (4:3)</PresentationFormat>
  <Paragraphs>154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41" baseType="lpstr">
      <vt:lpstr>Arial</vt:lpstr>
      <vt:lpstr>Calibri</vt:lpstr>
      <vt:lpstr>Calibri Light</vt:lpstr>
      <vt:lpstr>Cambria Math</vt:lpstr>
      <vt:lpstr>Symbol</vt:lpstr>
      <vt:lpstr>Times New Roman</vt:lpstr>
      <vt:lpstr>Wingdings</vt:lpstr>
      <vt:lpstr>Office Theme</vt:lpstr>
      <vt:lpstr>VISIO</vt:lpstr>
      <vt:lpstr>Equation</vt:lpstr>
      <vt:lpstr>Microsoft Equation 3.0</vt:lpstr>
      <vt:lpstr>Traditional Advanced Control Strategies</vt:lpstr>
      <vt:lpstr>Feedforward &amp; Ratio Control</vt:lpstr>
      <vt:lpstr>Feedback Control</vt:lpstr>
      <vt:lpstr>Feedback Control</vt:lpstr>
      <vt:lpstr>FeedForward Control</vt:lpstr>
      <vt:lpstr>Feedforward Control</vt:lpstr>
      <vt:lpstr>Feedforward-Feedback Control</vt:lpstr>
      <vt:lpstr>Derivation of FF Controller</vt:lpstr>
      <vt:lpstr>Lead/Lag Element for Implementing FF Control</vt:lpstr>
      <vt:lpstr>Feedforward Control</vt:lpstr>
      <vt:lpstr>Feedforward Control</vt:lpstr>
      <vt:lpstr>Combined FF and FB Control</vt:lpstr>
      <vt:lpstr>Combined FF and FB Control</vt:lpstr>
      <vt:lpstr>Ratio Control</vt:lpstr>
      <vt:lpstr> Typical applications of ratio control </vt:lpstr>
      <vt:lpstr>Typical applications of ratio control</vt:lpstr>
      <vt:lpstr>Typical applications of ratio control</vt:lpstr>
      <vt:lpstr>Ratio Control for Wastewater Neutralization</vt:lpstr>
      <vt:lpstr>Ratio Control Requiring Dynamic Compensation</vt:lpstr>
      <vt:lpstr>Override/Select Controls</vt:lpstr>
      <vt:lpstr>Furnace Tube Temperature Constraint Control</vt:lpstr>
      <vt:lpstr>Column Flooding Constraint Control</vt:lpstr>
      <vt:lpstr>Controlling Multiple Constraints</vt:lpstr>
      <vt:lpstr>Cross-Limiting Firing Controls</vt:lpstr>
      <vt:lpstr>Cross-Limiting Firing Controls</vt:lpstr>
      <vt:lpstr>Cross-Limiting Firing Controls</vt:lpstr>
      <vt:lpstr>Valve Position Control</vt:lpstr>
      <vt:lpstr>Mixing Tank Cooling Control</vt:lpstr>
      <vt:lpstr>Floating pressure of distillation column</vt:lpstr>
      <vt:lpstr>Blending Process Control</vt:lpstr>
    </vt:vector>
  </TitlesOfParts>
  <Company>HP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mar Samanta</dc:creator>
  <cp:lastModifiedBy>Amar Samanta</cp:lastModifiedBy>
  <cp:revision>28</cp:revision>
  <dcterms:created xsi:type="dcterms:W3CDTF">2021-02-08T03:21:52Z</dcterms:created>
  <dcterms:modified xsi:type="dcterms:W3CDTF">2021-02-11T03:19:32Z</dcterms:modified>
</cp:coreProperties>
</file>